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283F45" w:rsidRDefault="001E63AD">
      <w:bookmarkStart w:id="0" w:name="_GoBack"/>
      <w:bookmarkEnd w:id="0"/>
      <w:r>
        <w:t>The Purchasing Office is the centralized location for the review of the terms and conditions (T&amp;Cs) related to all contra</w:t>
      </w:r>
      <w:r w:rsidR="00C9183E">
        <w:t>cts for the purchase of goods and</w:t>
      </w:r>
      <w:r>
        <w:t xml:space="preserve"> services, including software license agreements.  All </w:t>
      </w:r>
      <w:r w:rsidR="00FE5734">
        <w:t xml:space="preserve">vendor contracts presented to a </w:t>
      </w:r>
      <w:r>
        <w:t>department should be sent to the department’s Purchasing Agent for processing and coordination with other campus departments</w:t>
      </w:r>
      <w:r w:rsidR="00C9183E">
        <w:t>,</w:t>
      </w:r>
      <w:r>
        <w:t xml:space="preserve"> as required.  Each agreement</w:t>
      </w:r>
      <w:r w:rsidR="00197888">
        <w:t xml:space="preserve"> sent to the Purchasing Office</w:t>
      </w:r>
      <w:r>
        <w:t xml:space="preserve"> will be addressed according to the below </w:t>
      </w:r>
      <w:r w:rsidR="00FE5734">
        <w:t>process flow in</w:t>
      </w:r>
      <w:r w:rsidR="00197888">
        <w:t xml:space="preserve"> </w:t>
      </w:r>
      <w:r>
        <w:t>Figure 1</w:t>
      </w:r>
      <w:r w:rsidR="00C9183E">
        <w:t>.</w:t>
      </w:r>
    </w:p>
    <w:p w:rsidR="00197888" w:rsidRDefault="00197888"/>
    <w:p w:rsidR="00197888" w:rsidRDefault="00197888"/>
    <w:p w:rsidR="00C4304C" w:rsidRDefault="00F2367D">
      <w:r>
        <w:object w:dxaOrig="10794" w:dyaOrig="1072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465pt" o:ole="">
            <v:imagedata r:id="rId6" o:title=""/>
          </v:shape>
          <o:OLEObject Type="Embed" ProgID="Visio.Drawing.11" ShapeID="_x0000_i1025" DrawAspect="Content" ObjectID="_1599297626" r:id="rId7"/>
        </w:object>
      </w:r>
    </w:p>
    <w:p w:rsidR="00197888" w:rsidRDefault="00197888"/>
    <w:p w:rsidR="00197888" w:rsidRDefault="00197888"/>
    <w:p w:rsidR="00197888" w:rsidRDefault="00197888">
      <w:r>
        <w:lastRenderedPageBreak/>
        <w:t xml:space="preserve">Technology related agreements, software licenses or otherwise, that are sent directly to Information Technology Services </w:t>
      </w:r>
      <w:r w:rsidR="00FE5734">
        <w:t xml:space="preserve">(ITS), will </w:t>
      </w:r>
      <w:r>
        <w:t>be routed by them to the Purchasing Office prior to beginning the</w:t>
      </w:r>
      <w:r w:rsidR="00FE5734">
        <w:t>ir</w:t>
      </w:r>
      <w:r>
        <w:t xml:space="preserve"> technical review.  </w:t>
      </w:r>
      <w:r w:rsidR="00FE5734">
        <w:t xml:space="preserve">The Purchasing Office will apply state procurement rules to the request and then perform its standard review of the legal T&amp;Cs while coordinating with ITS and other campus departments as applicable.  </w:t>
      </w:r>
      <w:r w:rsidR="001459CE">
        <w:t>All such agreements received by ITS, and subsequently the Purchasing Office,</w:t>
      </w:r>
      <w:r>
        <w:t xml:space="preserve"> will be addressed according to the below process flow in Figure 2.</w:t>
      </w:r>
    </w:p>
    <w:p w:rsidR="00197888" w:rsidRDefault="00197888"/>
    <w:p w:rsidR="00197888" w:rsidRDefault="00197888"/>
    <w:p w:rsidR="00197888" w:rsidRDefault="00F2367D">
      <w:r>
        <w:object w:dxaOrig="10354" w:dyaOrig="10390">
          <v:shape id="_x0000_i1026" type="#_x0000_t75" style="width:467.25pt;height:468.75pt" o:ole="">
            <v:imagedata r:id="rId8" o:title=""/>
          </v:shape>
          <o:OLEObject Type="Embed" ProgID="Visio.Drawing.11" ShapeID="_x0000_i1026" DrawAspect="Content" ObjectID="_1599297627" r:id="rId9"/>
        </w:object>
      </w:r>
    </w:p>
    <w:p w:rsidR="00197888" w:rsidRDefault="00197888"/>
    <w:sectPr w:rsidR="00197888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3F10C3" w:rsidRDefault="003F10C3" w:rsidP="00283F45">
      <w:pPr>
        <w:spacing w:after="0" w:line="240" w:lineRule="auto"/>
      </w:pPr>
      <w:r>
        <w:separator/>
      </w:r>
    </w:p>
  </w:endnote>
  <w:endnote w:type="continuationSeparator" w:id="0">
    <w:p w:rsidR="003F10C3" w:rsidRDefault="003F10C3" w:rsidP="00283F4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2AEF" w:usb1="4000207B" w:usb2="00000000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3F10C3" w:rsidRDefault="003F10C3" w:rsidP="00283F45">
      <w:pPr>
        <w:spacing w:after="0" w:line="240" w:lineRule="auto"/>
      </w:pPr>
      <w:r>
        <w:separator/>
      </w:r>
    </w:p>
  </w:footnote>
  <w:footnote w:type="continuationSeparator" w:id="0">
    <w:p w:rsidR="003F10C3" w:rsidRDefault="003F10C3" w:rsidP="00283F45">
      <w:pPr>
        <w:spacing w:after="0" w:line="240" w:lineRule="auto"/>
      </w:pPr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87685"/>
    <w:rsid w:val="000C1D9E"/>
    <w:rsid w:val="001459CE"/>
    <w:rsid w:val="00187685"/>
    <w:rsid w:val="00197888"/>
    <w:rsid w:val="001E63AD"/>
    <w:rsid w:val="00283F45"/>
    <w:rsid w:val="003321F8"/>
    <w:rsid w:val="003F10C3"/>
    <w:rsid w:val="00A77E04"/>
    <w:rsid w:val="00C4304C"/>
    <w:rsid w:val="00C9183E"/>
    <w:rsid w:val="00D73A8F"/>
    <w:rsid w:val="00F2367D"/>
    <w:rsid w:val="00F97237"/>
    <w:rsid w:val="00FE573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17D4DFBE-B321-429F-9AC1-51664307EA5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283F45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283F45"/>
  </w:style>
  <w:style w:type="paragraph" w:styleId="Footer">
    <w:name w:val="footer"/>
    <w:basedOn w:val="Normal"/>
    <w:link w:val="FooterChar"/>
    <w:uiPriority w:val="99"/>
    <w:unhideWhenUsed/>
    <w:rsid w:val="00283F45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283F45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theme" Target="theme/theme1.xml"/><Relationship Id="rId5" Type="http://schemas.openxmlformats.org/officeDocument/2006/relationships/endnotes" Target="endnotes.xml"/><Relationship Id="rId10" Type="http://schemas.openxmlformats.org/officeDocument/2006/relationships/fontTable" Target="fontTable.xml"/><Relationship Id="rId4" Type="http://schemas.openxmlformats.org/officeDocument/2006/relationships/footnotes" Target="footnotes.xml"/><Relationship Id="rId9" Type="http://schemas.openxmlformats.org/officeDocument/2006/relationships/oleObject" Target="embeddings/oleObject2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2</Pages>
  <Words>167</Words>
  <Characters>955</Characters>
  <Application>Microsoft Office Word</Application>
  <DocSecurity>0</DocSecurity>
  <Lines>7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UNC Charlotte</Company>
  <LinksUpToDate>false</LinksUpToDate>
  <CharactersWithSpaces>112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rechtel, Scott</dc:creator>
  <cp:keywords/>
  <dc:description/>
  <cp:lastModifiedBy>Witherspoon, Sharon</cp:lastModifiedBy>
  <cp:revision>2</cp:revision>
  <dcterms:created xsi:type="dcterms:W3CDTF">2018-09-24T16:33:00Z</dcterms:created>
  <dcterms:modified xsi:type="dcterms:W3CDTF">2018-09-24T16:33:00Z</dcterms:modified>
</cp:coreProperties>
</file>